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9351" w:type="dxa"/>
        <w:tblLook w:val="04A0" w:firstRow="1" w:lastRow="0" w:firstColumn="1" w:lastColumn="0" w:noHBand="0" w:noVBand="1"/>
      </w:tblPr>
      <w:tblGrid>
        <w:gridCol w:w="4815"/>
        <w:gridCol w:w="4536"/>
      </w:tblGrid>
      <w:tr w:rsidR="00F70586" w:rsidTr="00C06E56">
        <w:trPr>
          <w:trHeight w:val="576"/>
        </w:trPr>
        <w:tc>
          <w:tcPr>
            <w:tcW w:w="4815" w:type="dxa"/>
            <w:tcBorders>
              <w:bottom w:val="single" w:sz="4" w:space="0" w:color="auto"/>
            </w:tcBorders>
            <w:vAlign w:val="center"/>
          </w:tcPr>
          <w:p w:rsidR="00F70586" w:rsidRPr="00F70586" w:rsidRDefault="00F70586" w:rsidP="00133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Form No 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[ENV:{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marato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:rsidR="00F70586" w:rsidRPr="00F70586" w:rsidRDefault="00F70586" w:rsidP="000D0F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Form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rih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: </w:t>
            </w:r>
            <w:r w:rsidR="00810E02">
              <w:rPr>
                <w:rFonts w:ascii="Times New Roman" w:hAnsi="Times New Roman" w:cs="Times New Roman"/>
                <w:sz w:val="24"/>
                <w:szCs w:val="24"/>
              </w:rPr>
              <w:t xml:space="preserve">[ENV:{Form </w:t>
            </w:r>
            <w:proofErr w:type="spellStart"/>
            <w:r w:rsidR="00810E02">
              <w:rPr>
                <w:rFonts w:ascii="Times New Roman" w:hAnsi="Times New Roman" w:cs="Times New Roman"/>
                <w:sz w:val="24"/>
                <w:szCs w:val="24"/>
              </w:rPr>
              <w:t>Tarih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</w:p>
        </w:tc>
      </w:tr>
      <w:tr w:rsidR="00F70586" w:rsidTr="00834B8C">
        <w:trPr>
          <w:trHeight w:val="839"/>
        </w:trPr>
        <w:tc>
          <w:tcPr>
            <w:tcW w:w="9351" w:type="dxa"/>
            <w:gridSpan w:val="2"/>
            <w:shd w:val="clear" w:color="auto" w:fill="E7E6E6" w:themeFill="background2"/>
            <w:vAlign w:val="center"/>
          </w:tcPr>
          <w:p w:rsidR="00F70586" w:rsidRPr="00F70586" w:rsidRDefault="00B60A88" w:rsidP="00F70586">
            <w:pPr>
              <w:jc w:val="center"/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LEPTE BULUNAN BİRİM HAKKINDA BİLGİLER</w:t>
            </w:r>
          </w:p>
        </w:tc>
      </w:tr>
      <w:tr w:rsidR="00810E02" w:rsidTr="00810E02">
        <w:trPr>
          <w:trHeight w:val="569"/>
        </w:trPr>
        <w:tc>
          <w:tcPr>
            <w:tcW w:w="4815" w:type="dxa"/>
            <w:vAlign w:val="center"/>
          </w:tcPr>
          <w:p w:rsidR="00810E02" w:rsidRPr="000D0F87" w:rsidRDefault="00810E02" w:rsidP="000D0F8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DI SOYADI</w:t>
            </w:r>
          </w:p>
        </w:tc>
        <w:tc>
          <w:tcPr>
            <w:tcW w:w="4536" w:type="dxa"/>
            <w:vAlign w:val="center"/>
          </w:tcPr>
          <w:p w:rsidR="00810E02" w:rsidRPr="000D0F87" w:rsidRDefault="00810E02" w:rsidP="00810E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[ENV:{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luşt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ı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</w:p>
        </w:tc>
      </w:tr>
      <w:tr w:rsidR="00810E02" w:rsidTr="00810E02">
        <w:trPr>
          <w:trHeight w:val="433"/>
        </w:trPr>
        <w:tc>
          <w:tcPr>
            <w:tcW w:w="4815" w:type="dxa"/>
            <w:vAlign w:val="center"/>
          </w:tcPr>
          <w:p w:rsidR="00810E02" w:rsidRDefault="00810E02" w:rsidP="000D0F8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GÖREVİ</w:t>
            </w:r>
          </w:p>
        </w:tc>
        <w:tc>
          <w:tcPr>
            <w:tcW w:w="4536" w:type="dxa"/>
            <w:vAlign w:val="center"/>
          </w:tcPr>
          <w:p w:rsidR="00810E02" w:rsidRDefault="00810E02" w:rsidP="00810E0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[ENV:{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luşt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v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</w:p>
        </w:tc>
      </w:tr>
      <w:tr w:rsidR="00810E02" w:rsidTr="00810E02">
        <w:trPr>
          <w:trHeight w:val="553"/>
        </w:trPr>
        <w:tc>
          <w:tcPr>
            <w:tcW w:w="4815" w:type="dxa"/>
            <w:vAlign w:val="center"/>
          </w:tcPr>
          <w:p w:rsidR="00810E02" w:rsidRDefault="00810E02" w:rsidP="000D0F8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BİRİMİ</w:t>
            </w:r>
          </w:p>
        </w:tc>
        <w:tc>
          <w:tcPr>
            <w:tcW w:w="4536" w:type="dxa"/>
            <w:vAlign w:val="center"/>
          </w:tcPr>
          <w:p w:rsidR="00810E02" w:rsidRDefault="00810E02" w:rsidP="00810E0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[ENV:{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luşt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rim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</w:p>
        </w:tc>
      </w:tr>
    </w:tbl>
    <w:p w:rsidR="000D0F87" w:rsidRDefault="000D0F87" w:rsidP="00F7058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oKlavuzu"/>
        <w:tblW w:w="9351" w:type="dxa"/>
        <w:tblLook w:val="04A0" w:firstRow="1" w:lastRow="0" w:firstColumn="1" w:lastColumn="0" w:noHBand="0" w:noVBand="1"/>
      </w:tblPr>
      <w:tblGrid>
        <w:gridCol w:w="4815"/>
        <w:gridCol w:w="4536"/>
      </w:tblGrid>
      <w:tr w:rsidR="00B60A88" w:rsidTr="00703AFB">
        <w:trPr>
          <w:trHeight w:val="740"/>
        </w:trPr>
        <w:tc>
          <w:tcPr>
            <w:tcW w:w="9351" w:type="dxa"/>
            <w:gridSpan w:val="2"/>
            <w:shd w:val="clear" w:color="auto" w:fill="E7E6E6" w:themeFill="background2"/>
            <w:vAlign w:val="center"/>
          </w:tcPr>
          <w:p w:rsidR="00B60A88" w:rsidRPr="00B60A88" w:rsidRDefault="00B60A88" w:rsidP="00703AF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EVZUAT </w:t>
            </w:r>
            <w:r w:rsidR="00703AFB">
              <w:rPr>
                <w:rFonts w:ascii="Times New Roman" w:hAnsi="Times New Roman" w:cs="Times New Roman"/>
                <w:b/>
                <w:sz w:val="24"/>
                <w:szCs w:val="24"/>
              </w:rPr>
              <w:t>BİLGİLERİ</w:t>
            </w:r>
          </w:p>
        </w:tc>
      </w:tr>
      <w:tr w:rsidR="00B60A88" w:rsidTr="00810E02">
        <w:trPr>
          <w:trHeight w:val="740"/>
        </w:trPr>
        <w:tc>
          <w:tcPr>
            <w:tcW w:w="4815" w:type="dxa"/>
            <w:vAlign w:val="center"/>
          </w:tcPr>
          <w:p w:rsidR="00B60A88" w:rsidRDefault="00703AF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EVZUAT ADI</w:t>
            </w:r>
          </w:p>
        </w:tc>
        <w:tc>
          <w:tcPr>
            <w:tcW w:w="4536" w:type="dxa"/>
            <w:vAlign w:val="center"/>
          </w:tcPr>
          <w:p w:rsidR="00B60A88" w:rsidRDefault="00B60A88" w:rsidP="002E083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ENV:{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Mevzuat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Adı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</w:p>
        </w:tc>
      </w:tr>
      <w:tr w:rsidR="00B60A88" w:rsidTr="00810E02">
        <w:trPr>
          <w:trHeight w:val="693"/>
        </w:trPr>
        <w:tc>
          <w:tcPr>
            <w:tcW w:w="4815" w:type="dxa"/>
            <w:vAlign w:val="center"/>
          </w:tcPr>
          <w:p w:rsidR="00B60A88" w:rsidRPr="008B5510" w:rsidRDefault="00703AF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5510">
              <w:rPr>
                <w:rFonts w:ascii="Times New Roman" w:hAnsi="Times New Roman" w:cs="Times New Roman"/>
                <w:b/>
                <w:sz w:val="24"/>
                <w:szCs w:val="24"/>
              </w:rPr>
              <w:t>MEVZUAT TÜRÜ</w:t>
            </w:r>
          </w:p>
        </w:tc>
        <w:tc>
          <w:tcPr>
            <w:tcW w:w="4536" w:type="dxa"/>
            <w:vAlign w:val="center"/>
          </w:tcPr>
          <w:p w:rsidR="00B60A88" w:rsidRPr="008B5510" w:rsidRDefault="00B60A88" w:rsidP="002E083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5510">
              <w:rPr>
                <w:rFonts w:ascii="Times New Roman" w:hAnsi="Times New Roman" w:cs="Times New Roman"/>
                <w:sz w:val="24"/>
                <w:szCs w:val="24"/>
              </w:rPr>
              <w:t>[ENV:{</w:t>
            </w:r>
            <w:proofErr w:type="spellStart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Mevuzat</w:t>
            </w:r>
            <w:proofErr w:type="spellEnd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Türü</w:t>
            </w:r>
            <w:proofErr w:type="spellEnd"/>
            <w:r w:rsidRPr="008B5510"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Yönetmelik</w:t>
            </w:r>
            <w:proofErr w:type="spellEnd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Yönerge</w:t>
            </w:r>
            <w:proofErr w:type="spellEnd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Prosedür</w:t>
            </w:r>
            <w:proofErr w:type="spellEnd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Usul</w:t>
            </w:r>
            <w:proofErr w:type="spellEnd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ve</w:t>
            </w:r>
            <w:proofErr w:type="spellEnd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Esas</w:t>
            </w:r>
            <w:proofErr w:type="spellEnd"/>
            <w:r w:rsidR="002E083C" w:rsidRPr="008B551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B60A88" w:rsidTr="00810E02">
        <w:trPr>
          <w:trHeight w:val="560"/>
        </w:trPr>
        <w:tc>
          <w:tcPr>
            <w:tcW w:w="4815" w:type="dxa"/>
            <w:vAlign w:val="center"/>
          </w:tcPr>
          <w:p w:rsidR="00B60A88" w:rsidRDefault="00703AF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LEP TÜRÜ</w:t>
            </w:r>
          </w:p>
        </w:tc>
        <w:tc>
          <w:tcPr>
            <w:tcW w:w="4536" w:type="dxa"/>
            <w:vAlign w:val="center"/>
          </w:tcPr>
          <w:p w:rsidR="00B60A88" w:rsidRDefault="00B60A88" w:rsidP="002E08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ENV:{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Talep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Türü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</w:p>
          <w:p w:rsidR="002E083C" w:rsidRDefault="002E083C" w:rsidP="002E083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Ye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üzenlem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03AFB" w:rsidTr="00703AFB">
        <w:trPr>
          <w:trHeight w:val="560"/>
        </w:trPr>
        <w:tc>
          <w:tcPr>
            <w:tcW w:w="4815" w:type="dxa"/>
            <w:shd w:val="clear" w:color="auto" w:fill="E7E6E6" w:themeFill="background2"/>
            <w:vAlign w:val="center"/>
          </w:tcPr>
          <w:p w:rsidR="00703AFB" w:rsidRDefault="004B4FE8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YENİ TALEP</w:t>
            </w:r>
          </w:p>
        </w:tc>
        <w:tc>
          <w:tcPr>
            <w:tcW w:w="4536" w:type="dxa"/>
            <w:shd w:val="clear" w:color="auto" w:fill="E7E6E6" w:themeFill="background2"/>
            <w:vAlign w:val="center"/>
          </w:tcPr>
          <w:p w:rsidR="00703AFB" w:rsidRDefault="00703AFB" w:rsidP="00B60A8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60A88" w:rsidTr="00810E02">
        <w:trPr>
          <w:trHeight w:val="423"/>
        </w:trPr>
        <w:tc>
          <w:tcPr>
            <w:tcW w:w="4815" w:type="dxa"/>
            <w:vAlign w:val="center"/>
          </w:tcPr>
          <w:p w:rsidR="00B60A88" w:rsidRDefault="00703AFB" w:rsidP="00703AF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LEP NEDENİ</w:t>
            </w:r>
          </w:p>
        </w:tc>
        <w:tc>
          <w:tcPr>
            <w:tcW w:w="4536" w:type="dxa"/>
            <w:vAlign w:val="center"/>
          </w:tcPr>
          <w:p w:rsidR="00B60A88" w:rsidRDefault="00B60A88" w:rsidP="002E083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ENV:{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Talep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Nede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</w:p>
        </w:tc>
      </w:tr>
      <w:tr w:rsidR="00B60A88" w:rsidTr="00703AFB">
        <w:trPr>
          <w:trHeight w:val="547"/>
        </w:trPr>
        <w:tc>
          <w:tcPr>
            <w:tcW w:w="4815" w:type="dxa"/>
            <w:shd w:val="clear" w:color="auto" w:fill="E7E6E6" w:themeFill="background2"/>
            <w:vAlign w:val="center"/>
          </w:tcPr>
          <w:p w:rsidR="00B60A88" w:rsidRDefault="004B4FE8" w:rsidP="004B4FE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ÜZENLEME TALEBİ</w:t>
            </w:r>
          </w:p>
        </w:tc>
        <w:tc>
          <w:tcPr>
            <w:tcW w:w="4536" w:type="dxa"/>
            <w:shd w:val="clear" w:color="auto" w:fill="E7E6E6" w:themeFill="background2"/>
            <w:vAlign w:val="center"/>
          </w:tcPr>
          <w:p w:rsidR="00B60A88" w:rsidRDefault="00B60A88" w:rsidP="00703AF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B60A88" w:rsidTr="00810E02">
        <w:trPr>
          <w:trHeight w:val="556"/>
        </w:trPr>
        <w:tc>
          <w:tcPr>
            <w:tcW w:w="4815" w:type="dxa"/>
            <w:vAlign w:val="center"/>
          </w:tcPr>
          <w:p w:rsidR="00B60A88" w:rsidRDefault="00703AF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ESKİ MEVZUAT TARİHİ</w:t>
            </w:r>
          </w:p>
        </w:tc>
        <w:tc>
          <w:tcPr>
            <w:tcW w:w="4536" w:type="dxa"/>
            <w:vAlign w:val="center"/>
          </w:tcPr>
          <w:p w:rsidR="00B60A88" w:rsidRDefault="00B60A88" w:rsidP="002E083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ENV:{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Eski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Mevzuat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Tarih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}/]</w:t>
            </w:r>
          </w:p>
        </w:tc>
      </w:tr>
      <w:tr w:rsidR="00B60A88" w:rsidTr="00810E02">
        <w:trPr>
          <w:trHeight w:val="550"/>
        </w:trPr>
        <w:tc>
          <w:tcPr>
            <w:tcW w:w="4815" w:type="dxa"/>
            <w:vAlign w:val="center"/>
          </w:tcPr>
          <w:p w:rsidR="00B60A88" w:rsidRDefault="00703AF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ÜZENLENEN MADDE SAYISI</w:t>
            </w:r>
          </w:p>
        </w:tc>
        <w:tc>
          <w:tcPr>
            <w:tcW w:w="4536" w:type="dxa"/>
            <w:vAlign w:val="center"/>
          </w:tcPr>
          <w:p w:rsidR="00B60A88" w:rsidRDefault="00B60A88" w:rsidP="002E083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ENV:{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Düzenlenen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Madde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Sayısı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</w:p>
        </w:tc>
      </w:tr>
      <w:tr w:rsidR="00B60A88" w:rsidTr="00810E02">
        <w:trPr>
          <w:trHeight w:val="561"/>
        </w:trPr>
        <w:tc>
          <w:tcPr>
            <w:tcW w:w="4815" w:type="dxa"/>
            <w:vAlign w:val="center"/>
          </w:tcPr>
          <w:p w:rsidR="00B60A88" w:rsidRDefault="00703AF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ALDIRILAN MADDE SAYISI</w:t>
            </w:r>
          </w:p>
        </w:tc>
        <w:tc>
          <w:tcPr>
            <w:tcW w:w="4536" w:type="dxa"/>
            <w:vAlign w:val="center"/>
          </w:tcPr>
          <w:p w:rsidR="00B60A88" w:rsidRDefault="00B60A88" w:rsidP="002E083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ENV:{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Kaldırılan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Madde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Sayısı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</w:p>
        </w:tc>
      </w:tr>
      <w:tr w:rsidR="00B60A88" w:rsidTr="00810E02">
        <w:trPr>
          <w:trHeight w:val="566"/>
        </w:trPr>
        <w:tc>
          <w:tcPr>
            <w:tcW w:w="4815" w:type="dxa"/>
            <w:vAlign w:val="center"/>
          </w:tcPr>
          <w:p w:rsidR="00B60A88" w:rsidRDefault="00703AF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EKLENEN MADDE SAYISI</w:t>
            </w:r>
          </w:p>
        </w:tc>
        <w:tc>
          <w:tcPr>
            <w:tcW w:w="4536" w:type="dxa"/>
            <w:vAlign w:val="center"/>
          </w:tcPr>
          <w:p w:rsidR="00B60A88" w:rsidRDefault="00B60A88" w:rsidP="002E083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ENV:{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Eklenen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Madde</w:t>
            </w:r>
            <w:proofErr w:type="spellEnd"/>
            <w:r w:rsidR="002E083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083C">
              <w:rPr>
                <w:rFonts w:ascii="Times New Roman" w:hAnsi="Times New Roman" w:cs="Times New Roman"/>
                <w:sz w:val="24"/>
                <w:szCs w:val="24"/>
              </w:rPr>
              <w:t>Sayısı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}/]</w:t>
            </w:r>
          </w:p>
        </w:tc>
      </w:tr>
    </w:tbl>
    <w:p w:rsidR="000D0F87" w:rsidRPr="00F70586" w:rsidRDefault="000D0F87" w:rsidP="00F7058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sectPr w:rsidR="000D0F87" w:rsidRPr="00F7058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21FD" w:rsidRDefault="000621FD" w:rsidP="004734F6">
      <w:pPr>
        <w:spacing w:after="0" w:line="240" w:lineRule="auto"/>
      </w:pPr>
      <w:r>
        <w:separator/>
      </w:r>
    </w:p>
  </w:endnote>
  <w:endnote w:type="continuationSeparator" w:id="0">
    <w:p w:rsidR="000621FD" w:rsidRDefault="000621FD" w:rsidP="004734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2B08" w:rsidRDefault="00442B0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2B08" w:rsidRDefault="00442B08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2B08" w:rsidRDefault="00442B0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21FD" w:rsidRDefault="000621FD" w:rsidP="004734F6">
      <w:pPr>
        <w:spacing w:after="0" w:line="240" w:lineRule="auto"/>
      </w:pPr>
      <w:r>
        <w:separator/>
      </w:r>
    </w:p>
  </w:footnote>
  <w:footnote w:type="continuationSeparator" w:id="0">
    <w:p w:rsidR="000621FD" w:rsidRDefault="000621FD" w:rsidP="004734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2B08" w:rsidRDefault="00442B0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34F6" w:rsidRDefault="004734F6">
    <w:pPr>
      <w:pStyle w:val="stBilgi"/>
    </w:pPr>
  </w:p>
  <w:tbl>
    <w:tblPr>
      <w:tblStyle w:val="TabloKlavuzu"/>
      <w:tblW w:w="9356" w:type="dxa"/>
      <w:tblInd w:w="-5" w:type="dxa"/>
      <w:tblLook w:val="04A0" w:firstRow="1" w:lastRow="0" w:firstColumn="1" w:lastColumn="0" w:noHBand="0" w:noVBand="1"/>
    </w:tblPr>
    <w:tblGrid>
      <w:gridCol w:w="1701"/>
      <w:gridCol w:w="5004"/>
      <w:gridCol w:w="2651"/>
    </w:tblGrid>
    <w:tr w:rsidR="004734F6" w:rsidRPr="004E4889" w:rsidTr="00442B08">
      <w:trPr>
        <w:trHeight w:val="1134"/>
      </w:trPr>
      <w:tc>
        <w:tcPr>
          <w:tcW w:w="1701" w:type="dxa"/>
          <w:vAlign w:val="center"/>
        </w:tcPr>
        <w:p w:rsidR="004734F6" w:rsidRPr="004E4889" w:rsidRDefault="004734F6" w:rsidP="004734F6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</w:rPr>
          </w:pPr>
          <w:r w:rsidRPr="004E4889">
            <w:rPr>
              <w:rFonts w:ascii="Zapf_Humanist" w:eastAsia="Times New Roman" w:hAnsi="Zapf_Humanist" w:cs="Times New Roman"/>
              <w:szCs w:val="20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6370330" r:id="rId2"/>
            </w:object>
          </w:r>
        </w:p>
      </w:tc>
      <w:tc>
        <w:tcPr>
          <w:tcW w:w="5004" w:type="dxa"/>
          <w:vAlign w:val="center"/>
        </w:tcPr>
        <w:p w:rsidR="004734F6" w:rsidRPr="004E4889" w:rsidRDefault="008B5510" w:rsidP="004734F6">
          <w:pPr>
            <w:jc w:val="center"/>
            <w:rPr>
              <w:rFonts w:ascii="Zapf_Humanist" w:eastAsia="Times New Roman" w:hAnsi="Zapf_Humanist" w:cs="Times New Roman"/>
              <w:szCs w:val="20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</w:rPr>
            <w:t xml:space="preserve">MEVZUAT </w:t>
          </w:r>
          <w:r w:rsidR="004734F6">
            <w:rPr>
              <w:rFonts w:ascii="Times New Roman" w:eastAsia="Times New Roman" w:hAnsi="Times New Roman" w:cs="Times New Roman"/>
              <w:b/>
              <w:sz w:val="24"/>
              <w:szCs w:val="24"/>
            </w:rPr>
            <w:t xml:space="preserve"> </w:t>
          </w:r>
          <w:r>
            <w:rPr>
              <w:rFonts w:ascii="Times New Roman" w:eastAsia="Times New Roman" w:hAnsi="Times New Roman" w:cs="Times New Roman"/>
              <w:b/>
              <w:sz w:val="24"/>
              <w:szCs w:val="24"/>
            </w:rPr>
            <w:t xml:space="preserve">KOMİSYONU </w:t>
          </w:r>
          <w:r w:rsidR="004734F6">
            <w:rPr>
              <w:rFonts w:ascii="Times New Roman" w:eastAsia="Times New Roman" w:hAnsi="Times New Roman" w:cs="Times New Roman"/>
              <w:b/>
              <w:sz w:val="24"/>
              <w:szCs w:val="24"/>
            </w:rPr>
            <w:t>TALEP</w:t>
          </w:r>
          <w:r w:rsidR="004734F6" w:rsidRPr="004E4889">
            <w:rPr>
              <w:rFonts w:ascii="Times New Roman" w:eastAsia="Times New Roman" w:hAnsi="Times New Roman" w:cs="Times New Roman"/>
              <w:b/>
              <w:sz w:val="24"/>
              <w:szCs w:val="24"/>
            </w:rPr>
            <w:t xml:space="preserve"> FORMU</w:t>
          </w:r>
        </w:p>
      </w:tc>
      <w:tc>
        <w:tcPr>
          <w:tcW w:w="2651" w:type="dxa"/>
          <w:vAlign w:val="center"/>
        </w:tcPr>
        <w:p w:rsidR="004734F6" w:rsidRPr="00D34CC0" w:rsidRDefault="004734F6" w:rsidP="004734F6">
          <w:pPr>
            <w:rPr>
              <w:rFonts w:ascii="Times New Roman" w:hAnsi="Times New Roman" w:cs="Times New Roman"/>
              <w:sz w:val="18"/>
              <w:lang w:eastAsia="x-none"/>
            </w:rPr>
          </w:pPr>
          <w:proofErr w:type="spellStart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Doküman</w:t>
          </w:r>
          <w:proofErr w:type="spellEnd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No:</w:t>
          </w:r>
          <w:r w:rsidRPr="00D34CC0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 w:rsidR="00442B08">
            <w:rPr>
              <w:rFonts w:ascii="Times New Roman" w:hAnsi="Times New Roman" w:cs="Times New Roman"/>
              <w:sz w:val="18"/>
              <w:lang w:eastAsia="x-none"/>
            </w:rPr>
            <w:t>FR.</w:t>
          </w:r>
          <w:r w:rsidR="00317A5B">
            <w:rPr>
              <w:rFonts w:ascii="Times New Roman" w:hAnsi="Times New Roman" w:cs="Times New Roman"/>
              <w:sz w:val="18"/>
              <w:lang w:eastAsia="x-none"/>
            </w:rPr>
            <w:t>KRG.003</w:t>
          </w:r>
          <w:bookmarkStart w:id="0" w:name="_GoBack"/>
          <w:bookmarkEnd w:id="0"/>
        </w:p>
        <w:p w:rsidR="004B4FE8" w:rsidRDefault="004734F6" w:rsidP="004734F6">
          <w:pPr>
            <w:rPr>
              <w:rFonts w:ascii="Times New Roman" w:hAnsi="Times New Roman" w:cs="Times New Roman"/>
              <w:sz w:val="18"/>
              <w:lang w:eastAsia="x-none"/>
            </w:rPr>
          </w:pPr>
          <w:proofErr w:type="spellStart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Yayın</w:t>
          </w:r>
          <w:proofErr w:type="spellEnd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proofErr w:type="spellStart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Tarihi</w:t>
          </w:r>
          <w:proofErr w:type="spellEnd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:</w:t>
          </w:r>
          <w:r w:rsidRPr="00D34CC0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 w:rsidR="00442B08">
            <w:rPr>
              <w:rFonts w:ascii="Times New Roman" w:hAnsi="Times New Roman" w:cs="Times New Roman"/>
              <w:sz w:val="18"/>
              <w:lang w:eastAsia="x-none"/>
            </w:rPr>
            <w:t>15.05.2025</w:t>
          </w:r>
        </w:p>
        <w:p w:rsidR="004734F6" w:rsidRDefault="004B4FE8" w:rsidP="004734F6">
          <w:pPr>
            <w:rPr>
              <w:rFonts w:ascii="Times New Roman" w:hAnsi="Times New Roman" w:cs="Times New Roman"/>
              <w:color w:val="FF0000"/>
              <w:sz w:val="18"/>
              <w:lang w:eastAsia="x-none"/>
            </w:rPr>
          </w:pPr>
          <w:proofErr w:type="spellStart"/>
          <w:r>
            <w:rPr>
              <w:rFonts w:ascii="Times New Roman" w:hAnsi="Times New Roman" w:cs="Times New Roman"/>
              <w:b/>
              <w:sz w:val="18"/>
              <w:lang w:eastAsia="x-none"/>
            </w:rPr>
            <w:t>Revizyon</w:t>
          </w:r>
          <w:proofErr w:type="spellEnd"/>
          <w:r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No:</w:t>
          </w:r>
          <w:r w:rsidR="00442B08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r w:rsidR="00442B08" w:rsidRPr="00442B08">
            <w:rPr>
              <w:rFonts w:ascii="Times New Roman" w:hAnsi="Times New Roman" w:cs="Times New Roman"/>
              <w:sz w:val="18"/>
              <w:lang w:eastAsia="x-none"/>
            </w:rPr>
            <w:t>00</w:t>
          </w:r>
        </w:p>
        <w:p w:rsidR="004734F6" w:rsidRPr="003A4076" w:rsidRDefault="004734F6" w:rsidP="004734F6">
          <w:pPr>
            <w:rPr>
              <w:rFonts w:ascii="Times New Roman" w:eastAsia="Calibri" w:hAnsi="Times New Roman" w:cs="Times New Roman"/>
              <w:b/>
              <w:sz w:val="18"/>
              <w:lang w:eastAsia="x-none"/>
            </w:rPr>
          </w:pPr>
          <w:proofErr w:type="spellStart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Revizyon</w:t>
          </w:r>
          <w:proofErr w:type="spellEnd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proofErr w:type="spellStart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Tarihi</w:t>
          </w:r>
          <w:proofErr w:type="spellEnd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: </w:t>
          </w:r>
        </w:p>
      </w:tc>
    </w:tr>
  </w:tbl>
  <w:p w:rsidR="004734F6" w:rsidRDefault="004734F6">
    <w:pPr>
      <w:pStyle w:val="stBilgi"/>
    </w:pPr>
  </w:p>
  <w:p w:rsidR="004734F6" w:rsidRDefault="004734F6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2B08" w:rsidRDefault="00442B0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89A"/>
    <w:rsid w:val="000621FD"/>
    <w:rsid w:val="000731E3"/>
    <w:rsid w:val="000D0F87"/>
    <w:rsid w:val="00133FF9"/>
    <w:rsid w:val="002909D8"/>
    <w:rsid w:val="002E083C"/>
    <w:rsid w:val="00317A5B"/>
    <w:rsid w:val="003C37F8"/>
    <w:rsid w:val="00442B08"/>
    <w:rsid w:val="004734F6"/>
    <w:rsid w:val="004B4FE8"/>
    <w:rsid w:val="00703AFB"/>
    <w:rsid w:val="007D609D"/>
    <w:rsid w:val="00810E02"/>
    <w:rsid w:val="00834B8C"/>
    <w:rsid w:val="008A1C9F"/>
    <w:rsid w:val="008B5510"/>
    <w:rsid w:val="00901DF8"/>
    <w:rsid w:val="009D2016"/>
    <w:rsid w:val="009D471D"/>
    <w:rsid w:val="00A91145"/>
    <w:rsid w:val="00AE5F41"/>
    <w:rsid w:val="00B0710F"/>
    <w:rsid w:val="00B60A88"/>
    <w:rsid w:val="00BF2EDA"/>
    <w:rsid w:val="00C06E56"/>
    <w:rsid w:val="00C666B6"/>
    <w:rsid w:val="00D64C72"/>
    <w:rsid w:val="00E57244"/>
    <w:rsid w:val="00E6589A"/>
    <w:rsid w:val="00EA02EA"/>
    <w:rsid w:val="00F62F65"/>
    <w:rsid w:val="00F70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DF352B"/>
  <w15:chartTrackingRefBased/>
  <w15:docId w15:val="{C6BDA53E-0AD7-46C3-97BE-8E7B4982F1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F705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4734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4734F6"/>
  </w:style>
  <w:style w:type="paragraph" w:styleId="AltBilgi">
    <w:name w:val="footer"/>
    <w:basedOn w:val="Normal"/>
    <w:link w:val="AltBilgiChar"/>
    <w:uiPriority w:val="99"/>
    <w:unhideWhenUsed/>
    <w:rsid w:val="004734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4734F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C712C6A9-32FB-4AB4-9385-D15FDF763F8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5742C96-D7FD-4D41-BED0-84FCD5B84DB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1230825-B2FD-4BBC-9CAA-64DA12510861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1</Words>
  <Characters>581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yas Kaan Töme</dc:creator>
  <cp:keywords/>
  <dc:description/>
  <cp:lastModifiedBy>Beste BEKTAŞ</cp:lastModifiedBy>
  <cp:revision>3</cp:revision>
  <dcterms:created xsi:type="dcterms:W3CDTF">2025-05-15T05:35:00Z</dcterms:created>
  <dcterms:modified xsi:type="dcterms:W3CDTF">2026-03-30T0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